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5"/>
  </p:notesMasterIdLst>
  <p:handoutMasterIdLst>
    <p:handoutMasterId r:id="rId26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65" d="100"/>
          <a:sy n="165" d="100"/>
        </p:scale>
        <p:origin x="752" y="1104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9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presProps" Target="pres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1/6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1/6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6/21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1/6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52108"/>
              </p:ext>
            </p:extLst>
          </p:nvPr>
        </p:nvGraphicFramePr>
        <p:xfrm>
          <a:off x="2168931" y="0"/>
          <a:ext cx="4635500" cy="718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4648200" imgH="7200900" progId="Visio.Drawing.15">
                  <p:embed/>
                </p:oleObj>
              </mc:Choice>
              <mc:Fallback>
                <p:oleObj r:id="rId3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931" y="0"/>
                        <a:ext cx="4635500" cy="718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9D216B3-CDC8-4843-9244-3F8E1CA36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4314" y="-1763475"/>
            <a:ext cx="5392062" cy="6906975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77147A0-BEB2-3C4F-A0D8-CB9F445252EA}"/>
              </a:ext>
            </a:extLst>
          </p:cNvPr>
          <p:cNvSpPr/>
          <p:nvPr/>
        </p:nvSpPr>
        <p:spPr>
          <a:xfrm>
            <a:off x="2564314" y="-1172666"/>
            <a:ext cx="5392062" cy="1296144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FB5691-5978-DB4D-B1D8-1C293CCB9CB0}"/>
              </a:ext>
            </a:extLst>
          </p:cNvPr>
          <p:cNvSpPr/>
          <p:nvPr/>
        </p:nvSpPr>
        <p:spPr>
          <a:xfrm>
            <a:off x="2564314" y="195486"/>
            <a:ext cx="5392062" cy="1440160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8DA494-7AE8-564B-9E55-C7244928ECD4}"/>
              </a:ext>
            </a:extLst>
          </p:cNvPr>
          <p:cNvSpPr/>
          <p:nvPr/>
        </p:nvSpPr>
        <p:spPr>
          <a:xfrm>
            <a:off x="2564314" y="1872866"/>
            <a:ext cx="5392062" cy="1490972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191F46-830C-AE43-9172-ED7106342C93}"/>
              </a:ext>
            </a:extLst>
          </p:cNvPr>
          <p:cNvSpPr/>
          <p:nvPr/>
        </p:nvSpPr>
        <p:spPr>
          <a:xfrm>
            <a:off x="2564314" y="3435846"/>
            <a:ext cx="5392062" cy="1584176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B1F9F66-EC80-EB48-9D4D-CB35FE6DA079}"/>
              </a:ext>
            </a:extLst>
          </p:cNvPr>
          <p:cNvSpPr/>
          <p:nvPr/>
        </p:nvSpPr>
        <p:spPr>
          <a:xfrm>
            <a:off x="2663788" y="-66861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600597D-7BA6-9348-8E8A-996FCB4C8C22}"/>
              </a:ext>
            </a:extLst>
          </p:cNvPr>
          <p:cNvSpPr/>
          <p:nvPr/>
        </p:nvSpPr>
        <p:spPr>
          <a:xfrm>
            <a:off x="2663788" y="7715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6931A3E-04D4-6446-A203-096B334156F8}"/>
              </a:ext>
            </a:extLst>
          </p:cNvPr>
          <p:cNvSpPr/>
          <p:nvPr/>
        </p:nvSpPr>
        <p:spPr>
          <a:xfrm>
            <a:off x="2699792" y="25717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148F188-36B5-4941-B910-E6758673860B}"/>
              </a:ext>
            </a:extLst>
          </p:cNvPr>
          <p:cNvSpPr/>
          <p:nvPr/>
        </p:nvSpPr>
        <p:spPr>
          <a:xfrm>
            <a:off x="2663788" y="4059694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565691644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89</TotalTime>
  <Pages>0</Pages>
  <Words>175</Words>
  <Characters>0</Characters>
  <Application>Microsoft Macintosh PowerPoint</Application>
  <PresentationFormat>On-screen Show (16:9)</PresentationFormat>
  <Lines>0</Lines>
  <Paragraphs>9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32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80</cp:revision>
  <cp:lastPrinted>2019-04-25T17:12:57Z</cp:lastPrinted>
  <dcterms:modified xsi:type="dcterms:W3CDTF">2020-06-21T12:5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